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  <w:bookmarkStart w:id="0" w:name="_GoBack"/>
      <w:bookmarkEnd w:id="0"/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795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7952">
        <w:rPr>
          <w:rFonts w:ascii="Times New Roman" w:hAnsi="Times New Roman" w:cs="Times New Roman"/>
          <w:b/>
          <w:sz w:val="28"/>
          <w:szCs w:val="28"/>
        </w:rPr>
        <w:t>7</w:t>
      </w:r>
    </w:p>
    <w:bookmarkStart w:id="1" w:name="_Toc462917898" w:displacedByCustomXml="next"/>
    <w:bookmarkStart w:id="2" w:name="_Toc494819258" w:displacedByCustomXml="next"/>
    <w:bookmarkStart w:id="3" w:name="_Toc462917190" w:displacedByCustomXml="next"/>
    <w:bookmarkStart w:id="4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2333EE" w:rsidRPr="002333EE" w:rsidRDefault="00CD6C98" w:rsidP="002333EE">
          <w:pPr>
            <w:pStyle w:val="1"/>
            <w:pageBreakBefore/>
            <w:numPr>
              <w:ilvl w:val="0"/>
              <w:numId w:val="0"/>
            </w:numPr>
            <w:spacing w:line="360" w:lineRule="auto"/>
            <w:jc w:val="both"/>
            <w:rPr>
              <w:noProof/>
              <w:sz w:val="40"/>
            </w:rPr>
          </w:pPr>
          <w:r w:rsidRPr="00516303">
            <w:rPr>
              <w:szCs w:val="26"/>
            </w:rPr>
            <w:t>Оглавление</w:t>
          </w:r>
          <w:bookmarkEnd w:id="2"/>
          <w:bookmarkEnd w:id="1"/>
          <w:r w:rsidRPr="00CD6C98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sz w:val="26"/>
              <w:szCs w:val="26"/>
            </w:rPr>
            <w:fldChar w:fldCharType="separate"/>
          </w:r>
        </w:p>
        <w:p w:rsidR="002333EE" w:rsidRPr="002333EE" w:rsidRDefault="001B7F82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1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Архитектура и состав программного обеспечения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1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1B7F82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2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рабочих стан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2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1B7F82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3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Регион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3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1B7F82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4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Муницип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4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1B7F82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5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Уровень образовательных организа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5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1B7F82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6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сервера публикации бланков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6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Default="001B7F82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494819267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4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материальному оснащению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7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Pr="002333EE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уровнях и уров</w:t>
      </w:r>
      <w:bookmarkStart w:id="6" w:name="_Toc231713686"/>
      <w:bookmarkStart w:id="7" w:name="_Toc305752563"/>
      <w:bookmarkStart w:id="8" w:name="_Toc307487889"/>
      <w:bookmarkStart w:id="9" w:name="_Toc383949005"/>
      <w:bookmarkStart w:id="10" w:name="_Toc399943932"/>
      <w:bookmarkStart w:id="11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2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3" w:name="_Toc494819260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4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94819261"/>
      <w:bookmarkEnd w:id="14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5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571213860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6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6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7" w:name="_Toc494819263"/>
      <w:r w:rsidRPr="007C1195">
        <w:rPr>
          <w:sz w:val="26"/>
          <w:szCs w:val="26"/>
        </w:rPr>
        <w:t>Региональный уровень</w:t>
      </w:r>
      <w:bookmarkEnd w:id="17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ерверная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EB3990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EB3990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EB3990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EB3990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 для проверки и коррекции результатов распознавания изображений бланков итоговых сочинений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94819264"/>
      <w:r w:rsidRPr="007C1195">
        <w:rPr>
          <w:sz w:val="26"/>
          <w:szCs w:val="26"/>
        </w:rPr>
        <w:t>Муниципальный уровень</w:t>
      </w:r>
      <w:bookmarkEnd w:id="18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9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9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9481926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0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1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21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lastRenderedPageBreak/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2333EE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7F82" w:rsidRDefault="001B7F82" w:rsidP="000D788E">
      <w:pPr>
        <w:spacing w:after="0" w:line="240" w:lineRule="auto"/>
      </w:pPr>
      <w:r>
        <w:separator/>
      </w:r>
    </w:p>
  </w:endnote>
  <w:endnote w:type="continuationSeparator" w:id="0">
    <w:p w:rsidR="001B7F82" w:rsidRDefault="001B7F82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B3990">
          <w:rPr>
            <w:noProof/>
          </w:rPr>
          <w:t>2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7F82" w:rsidRDefault="001B7F82" w:rsidP="000D788E">
      <w:pPr>
        <w:spacing w:after="0" w:line="240" w:lineRule="auto"/>
      </w:pPr>
      <w:r>
        <w:separator/>
      </w:r>
    </w:p>
  </w:footnote>
  <w:footnote w:type="continuationSeparator" w:id="0">
    <w:p w:rsidR="001B7F82" w:rsidRDefault="001B7F82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B7F82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1377"/>
    <w:rsid w:val="0072304C"/>
    <w:rsid w:val="00726B75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F1F6A"/>
    <w:rsid w:val="00E50A29"/>
    <w:rsid w:val="00E83A15"/>
    <w:rsid w:val="00E929B7"/>
    <w:rsid w:val="00EB3990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67B5E39-6811-4CB1-A3A2-B430458D33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15</Pages>
  <Words>2175</Words>
  <Characters>12401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5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Шевцова Эрика Геннадьевна</cp:lastModifiedBy>
  <cp:revision>27</cp:revision>
  <cp:lastPrinted>2016-10-07T13:49:00Z</cp:lastPrinted>
  <dcterms:created xsi:type="dcterms:W3CDTF">2016-09-22T14:47:00Z</dcterms:created>
  <dcterms:modified xsi:type="dcterms:W3CDTF">2017-11-03T08:31:00Z</dcterms:modified>
</cp:coreProperties>
</file>